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0E907700" w14:textId="5C5D7248" w:rsidR="000256D9" w:rsidRDefault="002167BC">
      <w:r>
        <w:object w:dxaOrig="9201" w:dyaOrig="6452" w14:anchorId="5731EC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0.6pt;height:316.2pt" o:ole="">
            <v:imagedata r:id="rId4" o:title=""/>
          </v:shape>
          <o:OLEObject Type="Embed" ProgID="Visio.Drawing.11" ShapeID="_x0000_i1028" DrawAspect="Content" ObjectID="_1776606480" r:id="rId5"/>
        </w:object>
      </w:r>
      <w:bookmarkEnd w:id="0"/>
    </w:p>
    <w:sectPr w:rsidR="000256D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7E52"/>
    <w:rsid w:val="000256D9"/>
    <w:rsid w:val="002167BC"/>
    <w:rsid w:val="00467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84EF4A"/>
  <w15:chartTrackingRefBased/>
  <w15:docId w15:val="{9BF558C1-3883-4EF6-BC44-C2B18E5B8F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esh kalyan</dc:creator>
  <cp:keywords/>
  <dc:description/>
  <cp:lastModifiedBy>mahesh kalyan</cp:lastModifiedBy>
  <cp:revision>2</cp:revision>
  <dcterms:created xsi:type="dcterms:W3CDTF">2024-05-07T11:31:00Z</dcterms:created>
  <dcterms:modified xsi:type="dcterms:W3CDTF">2024-05-07T11:31:00Z</dcterms:modified>
</cp:coreProperties>
</file>